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2" r:id="rId4"/>
    <p:sldId id="265" r:id="rId5"/>
    <p:sldId id="266" r:id="rId6"/>
    <p:sldId id="267" r:id="rId7"/>
    <p:sldId id="270" r:id="rId8"/>
    <p:sldId id="268" r:id="rId9"/>
    <p:sldId id="269" r:id="rId10"/>
    <p:sldId id="264" r:id="rId11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CCE9D08-DFAA-47AE-81B1-EB527880419A}">
          <p14:sldIdLst>
            <p14:sldId id="256"/>
            <p14:sldId id="257"/>
            <p14:sldId id="262"/>
            <p14:sldId id="265"/>
            <p14:sldId id="266"/>
            <p14:sldId id="267"/>
            <p14:sldId id="270"/>
            <p14:sldId id="268"/>
            <p14:sldId id="269"/>
            <p14:sldId id="26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114" d="100"/>
          <a:sy n="114" d="100"/>
        </p:scale>
        <p:origin x="414" y="114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2/14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0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2192r1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3/11-23-1857-000m-rsn-overriding.docx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Generation element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3-12-15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Alex LUNGU, Samsung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21007"/>
              </p:ext>
            </p:extLst>
          </p:nvPr>
        </p:nvGraphicFramePr>
        <p:xfrm>
          <a:off x="993775" y="2414588"/>
          <a:ext cx="10218738" cy="263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Document" r:id="rId4" imgW="10448057" imgH="2710417" progId="Word.Document.8">
                  <p:embed/>
                </p:oleObj>
              </mc:Choice>
              <mc:Fallback>
                <p:oleObj name="Document" r:id="rId4" imgW="10448057" imgH="2710417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2414588"/>
                        <a:ext cx="10218738" cy="2636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RSN overriding,</a:t>
            </a:r>
            <a:r>
              <a:rPr lang="en-GB" dirty="0">
                <a:solidFill>
                  <a:schemeClr val="accent2"/>
                </a:solidFill>
              </a:rPr>
              <a:t> </a:t>
            </a:r>
            <a:r>
              <a:rPr lang="en-GB" dirty="0">
                <a:solidFill>
                  <a:schemeClr val="accent2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3/1857</a:t>
            </a:r>
            <a:r>
              <a:rPr lang="en-GB" dirty="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submission proposes a generic mechanism whereby elements that are found to cause interoperability problems when extended (typically due to faulty implementation by legacy devices) can be extended in a way that avoids these interoperability probl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Implementations continually find innovative ways to misinterpret the spec in a way that breaks forward-compatibility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VHT STAs cannot cope when VHT APs advertise 160M support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/>
              <a:t>W</a:t>
            </a:r>
            <a:r>
              <a:rPr lang="en-GB" dirty="0"/>
              <a:t>P</a:t>
            </a:r>
            <a:r>
              <a:rPr lang="eo-001" dirty="0"/>
              <a:t>A2</a:t>
            </a:r>
            <a:r>
              <a:rPr lang="en-GB" dirty="0"/>
              <a:t>™</a:t>
            </a:r>
            <a:r>
              <a:rPr lang="eo-001" dirty="0"/>
              <a:t> </a:t>
            </a:r>
            <a:r>
              <a:rPr lang="en-GB" dirty="0"/>
              <a:t>STAs cannot cope when APs advertise more than one AKM suite in the RSNE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/>
              <a:t>W</a:t>
            </a:r>
            <a:r>
              <a:rPr lang="en-GB" dirty="0"/>
              <a:t>P</a:t>
            </a:r>
            <a:r>
              <a:rPr lang="eo-001" dirty="0"/>
              <a:t>A3</a:t>
            </a:r>
            <a:r>
              <a:rPr lang="en-GB" dirty="0"/>
              <a:t>™</a:t>
            </a:r>
            <a:r>
              <a:rPr lang="eo-001" dirty="0"/>
              <a:t> </a:t>
            </a:r>
            <a:r>
              <a:rPr lang="en-GB" dirty="0"/>
              <a:t>STAs cannot cope when APs advertise more than two AKM suites in the RSNE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APs cannot cope when STAs advertise more than one octet in the RSNXE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STAs cannot cope when APs advertise too many extended capabilities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etc.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… or try to use new features and get it wrong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STAs implement FT incorrectly and so fail to roam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etc.</a:t>
            </a:r>
          </a:p>
          <a:p>
            <a:pPr lvl="1">
              <a:buFont typeface="Times New Roman" pitchFamily="16" charset="0"/>
              <a:buChar char="•"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D3A2B7-C4A3-47B2-82E2-2443B6E396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owards a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53D285-2FCE-48A5-B114-C7CB95EFA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New PHY capabilities, and the corresponding (new) MAC capabilities, are already per-generation (HT/VHT/HE/EHT Capabilities element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n “RSN override” mechanism has been proposed for the “number of AKM suites” problem(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A4EABF-13DC-4FA3-8B12-DB1E2CCF31E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7878D9-D7A5-4741-8A47-7602C36A0D3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2426C8C-CCCB-41A1-B323-ECF56430DD8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51167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C8595-CAB8-4E6C-935F-2521047687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C16F46-A4AA-4DBB-A6DF-CA1B20879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ntroduce a Generation element that can encapsulate any “base” el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f the implementation sees that and knows about that generation, it uses the encapsulated element instead of the “base” el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an stack Generation elements for a given “base” element; implementation uses the one for the latest generation it knows abou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The Wi-Fi Alliance</a:t>
            </a:r>
            <a:r>
              <a:rPr lang="en-GB" baseline="30000" dirty="0"/>
              <a:t>®</a:t>
            </a:r>
            <a:r>
              <a:rPr lang="en-GB" dirty="0"/>
              <a:t> already defines Wi-Fi generations, which gives a basis to build 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FB8C14-B524-4BDB-AD18-CF2423E6252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FA40DE-EDBC-48C8-86EA-355942538E5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537D4A-37EF-4FB9-AC4F-8258B4CDE82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73219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000E8C-E37E-4E6F-8AC7-5FBF28C94C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1065213"/>
          </a:xfrm>
        </p:spPr>
        <p:txBody>
          <a:bodyPr/>
          <a:lstStyle/>
          <a:p>
            <a:r>
              <a:rPr lang="en-GB" dirty="0"/>
              <a:t>Example</a:t>
            </a:r>
            <a:br>
              <a:rPr lang="en-GB" dirty="0"/>
            </a:br>
            <a:r>
              <a:rPr lang="en-GB" sz="2000" dirty="0"/>
              <a:t>(just an illustration!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11D5FB-1504-4652-B51A-CAC255194D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7 or earlier device would just see</a:t>
            </a:r>
            <a:br>
              <a:rPr lang="en-GB" dirty="0"/>
            </a:br>
            <a:r>
              <a:rPr lang="en-GB" dirty="0"/>
              <a:t>the base RSNE, and use RSNE 1 (e.g. just one AKM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8 device would see the Generation element</a:t>
            </a:r>
            <a:br>
              <a:rPr lang="en-GB" dirty="0"/>
            </a:br>
            <a:r>
              <a:rPr lang="en-GB" dirty="0"/>
              <a:t>for Wi-Fi 8, and use RSNE 2 (e.g. two AKM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9 device would not see a Generation element for Wi-Fi 9,</a:t>
            </a:r>
            <a:br>
              <a:rPr lang="en-GB" dirty="0"/>
            </a:br>
            <a:r>
              <a:rPr lang="en-GB" dirty="0"/>
              <a:t>but would see the one for Wi-Fi 8, and use RSNE 2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10 or later device would see the Generation element for Wi-Fi 10,</a:t>
            </a:r>
            <a:br>
              <a:rPr lang="en-GB" dirty="0"/>
            </a:br>
            <a:r>
              <a:rPr lang="en-GB" dirty="0"/>
              <a:t>and use RSNE 3 (e.g. three AKMs)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B9B461-6FBC-4403-A433-758C4E9B1C1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72A70C-BC29-4EA1-BAB9-2DF417DF5DD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E48D1F4-E859-4CFA-8A63-597F6E78080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1F649AC-7C5B-4F02-BCF8-CF332140D5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4310427"/>
              </p:ext>
            </p:extLst>
          </p:nvPr>
        </p:nvGraphicFramePr>
        <p:xfrm>
          <a:off x="8442310" y="1224136"/>
          <a:ext cx="3054290" cy="1988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3" imgW="1638153" imgH="1066800" progId="Visio.Drawing.15">
                  <p:embed/>
                </p:oleObj>
              </mc:Choice>
              <mc:Fallback>
                <p:oleObj name="Visio" r:id="rId3" imgW="1638153" imgH="1066800" progId="Visio.Drawing.15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2310" y="1224136"/>
                        <a:ext cx="3054290" cy="19888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44750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F6A0ED-7379-4FD7-B630-D263A22BC1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491579"/>
            <a:ext cx="10361084" cy="1065213"/>
          </a:xfrm>
        </p:spPr>
        <p:txBody>
          <a:bodyPr/>
          <a:lstStyle/>
          <a:p>
            <a:r>
              <a:rPr lang="en-GB" dirty="0"/>
              <a:t>Additional consid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3D4A8A-DD2E-402F-9F0C-57F4CF7B6D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404019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Mechanism could be used for transition mod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E.g. could have done WPA3 on top of WPA2, rather than as WPA3-T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Mechanism could be used to override only part of an elemen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Reduce cost of moral hazard (beacon bloat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Early testing would help catch interop issu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Avoid penalising nonbroken implementa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Mechanism would only be used where imperativ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Avoid penalising nonbroken implementations + reduce cost of moral hazard (beacon bloat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Could be applied to non-infrastructure </a:t>
            </a:r>
            <a:r>
              <a:rPr lang="en-GB" sz="2000" dirty="0" err="1"/>
              <a:t>BSSes</a:t>
            </a:r>
            <a:endParaRPr lang="en-GB" sz="20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E.g. TDLS, Wi-Fi Direct</a:t>
            </a:r>
            <a:r>
              <a:rPr lang="en-GB" sz="1800" baseline="30000" dirty="0"/>
              <a:t>®</a:t>
            </a:r>
            <a:r>
              <a:rPr lang="en-GB" sz="1800" dirty="0"/>
              <a:t>, Wi‑Fi Aware™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Could restrict a given Generation element to a specific 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As opposed to that and all subsequent generations (unless itself overridden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000" dirty="0"/>
              <a:t>Not necessarily exactly per-Wi-Fi-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1800" dirty="0"/>
              <a:t>E.g. if need to fix the RSNE again for Wi-Fi 8 R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199973-1BD7-4107-96A4-B05B826A68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8B78D1-D6F7-41CF-8B98-663DC9D0863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A22308-EEFB-4459-BB79-22D4B29C568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94793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72313-5C54-4A39-97C8-4413B90AE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563587"/>
            <a:ext cx="10361084" cy="1065213"/>
          </a:xfrm>
        </p:spPr>
        <p:txBody>
          <a:bodyPr/>
          <a:lstStyle/>
          <a:p>
            <a:r>
              <a:rPr lang="en-GB" dirty="0"/>
              <a:t>Implementation detai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F93040-9401-4765-BEED-1756B44B97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548035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an obviously have multiple Generation elements per gen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Many options for Generation element I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i="1" dirty="0"/>
              <a:t>&lt;255 (about 20 available?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&lt;255 with extra octet to specify 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i="1" dirty="0"/>
              <a:t>255 with element ID extension (many availabl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255 with element ID extension and extra octet to specify 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vendor-specific element (e.g. WFA), probably with extra octet to specify generation</a:t>
            </a:r>
            <a:endParaRPr lang="eo-001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o-001" i="1" dirty="0"/>
              <a:t>The ones without the extra octet are a bit safer (again</a:t>
            </a:r>
            <a:r>
              <a:rPr lang="en-GB" i="1" dirty="0"/>
              <a:t>s</a:t>
            </a:r>
            <a:r>
              <a:rPr lang="eo-001" i="1" dirty="0"/>
              <a:t>t </a:t>
            </a:r>
            <a:r>
              <a:rPr lang="en-GB" i="1" dirty="0"/>
              <a:t>yet m</a:t>
            </a:r>
            <a:r>
              <a:rPr lang="eo-001" i="1" dirty="0"/>
              <a:t>o</a:t>
            </a:r>
            <a:r>
              <a:rPr lang="en-GB" i="1" dirty="0"/>
              <a:t>r</a:t>
            </a:r>
            <a:r>
              <a:rPr lang="eo-001" i="1" dirty="0"/>
              <a:t>e misimplementation</a:t>
            </a:r>
            <a:r>
              <a:rPr lang="en-GB" i="1" dirty="0"/>
              <a:t>…</a:t>
            </a:r>
            <a:r>
              <a:rPr lang="eo-001" i="1" dirty="0"/>
              <a:t>)</a:t>
            </a:r>
            <a:endParaRPr lang="en-GB" i="1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f not vendor-specific, ANA should allocat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Most requests likely to come from the Wi-Fi Alliance</a:t>
            </a:r>
            <a:endParaRPr lang="en-GB" baseline="300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ould allow &gt;1 encapsulated element per Generation el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Element fragmentation would need slight tweak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D77089-E163-40F1-9BFB-9848EB47AE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B0E03E-75AC-460E-A638-D6DE6A8DDEDA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7809A5C-A423-4FFB-828C-7A394754219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73BF53C-0826-4582-8629-18346A6DED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08168" y="2102793"/>
            <a:ext cx="3441104" cy="1521763"/>
          </a:xfrm>
          <a:prstGeom prst="rect">
            <a:avLst/>
          </a:prstGeom>
        </p:spPr>
      </p:pic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19BE51C-332B-4C7F-B3C9-1131BD8FFA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789450"/>
              </p:ext>
            </p:extLst>
          </p:nvPr>
        </p:nvGraphicFramePr>
        <p:xfrm>
          <a:off x="7608168" y="4678303"/>
          <a:ext cx="3441104" cy="792000"/>
        </p:xfrm>
        <a:graphic>
          <a:graphicData uri="http://schemas.openxmlformats.org/drawingml/2006/table">
            <a:tbl>
              <a:tblPr/>
              <a:tblGrid>
                <a:gridCol w="2448272">
                  <a:extLst>
                    <a:ext uri="{9D8B030D-6E8A-4147-A177-3AD203B41FA5}">
                      <a16:colId xmlns:a16="http://schemas.microsoft.com/office/drawing/2014/main" val="3237073273"/>
                    </a:ext>
                  </a:extLst>
                </a:gridCol>
                <a:gridCol w="992832">
                  <a:extLst>
                    <a:ext uri="{9D8B030D-6E8A-4147-A177-3AD203B41FA5}">
                      <a16:colId xmlns:a16="http://schemas.microsoft.com/office/drawing/2014/main" val="3837808966"/>
                    </a:ext>
                  </a:extLst>
                </a:gridCol>
              </a:tblGrid>
              <a:tr h="264000">
                <a:tc>
                  <a:txBody>
                    <a:bodyPr/>
                    <a:lstStyle/>
                    <a:p>
                      <a:r>
                        <a:rPr lang="en-GB" sz="1000" dirty="0"/>
                        <a:t>Wi-Fi Generation 7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/>
                        <a:t>24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77162931"/>
                  </a:ext>
                </a:extLst>
              </a:tr>
              <a:tr h="264000">
                <a:tc>
                  <a:txBody>
                    <a:bodyPr/>
                    <a:lstStyle/>
                    <a:p>
                      <a:r>
                        <a:rPr lang="en-GB" sz="1000" dirty="0"/>
                        <a:t>Wi-Fi Generation 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/>
                        <a:t>24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7009636"/>
                  </a:ext>
                </a:extLst>
              </a:tr>
              <a:tr h="264000">
                <a:tc>
                  <a:txBody>
                    <a:bodyPr/>
                    <a:lstStyle/>
                    <a:p>
                      <a:r>
                        <a:rPr lang="en-GB" sz="1000" dirty="0"/>
                        <a:t>Wi-Fi Generation 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/>
                        <a:t>25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48485332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23DC57D9-4C62-432F-956B-3D464C86F442}"/>
              </a:ext>
            </a:extLst>
          </p:cNvPr>
          <p:cNvSpPr txBox="1"/>
          <p:nvPr/>
        </p:nvSpPr>
        <p:spPr>
          <a:xfrm>
            <a:off x="9120336" y="4691670"/>
            <a:ext cx="12763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1484646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2ADAD-AE9A-47B0-ACFE-E727CB42CE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6C66DE-CB29-4FD2-94CC-93F23F1F7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Generation elements should be developed as a generic mechanism for solving forward-compatibility issues with legacy implementations</a:t>
            </a:r>
          </a:p>
          <a:p>
            <a:endParaRPr lang="en-GB" dirty="0"/>
          </a:p>
          <a:p>
            <a:r>
              <a:rPr lang="en-GB" dirty="0"/>
              <a:t>Y</a:t>
            </a:r>
          </a:p>
          <a:p>
            <a:r>
              <a:rPr lang="en-GB" dirty="0"/>
              <a:t>N</a:t>
            </a:r>
          </a:p>
          <a:p>
            <a:r>
              <a:rPr lang="en-GB" dirty="0"/>
              <a:t>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C6F6C3-EE96-4EA1-8C15-DE886B2E34D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8EE1D4-B964-4DB5-8AA0-F6FF0A22841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55C7B58-EFD9-4FB0-B3DD-EE9BA356C34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76086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.potx" id="{39B8279D-3729-4704-AB80-54F0A287AE33}" vid="{CABC245B-FFD7-4563-8595-2F43F99F393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(2)</Template>
  <TotalTime>4584</TotalTime>
  <Words>837</Words>
  <Application>Microsoft Office PowerPoint</Application>
  <PresentationFormat>Widescreen</PresentationFormat>
  <Paragraphs>118</Paragraphs>
  <Slides>1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 Unicode MS</vt:lpstr>
      <vt:lpstr>MS Gothic</vt:lpstr>
      <vt:lpstr>Arial</vt:lpstr>
      <vt:lpstr>Times New Roman</vt:lpstr>
      <vt:lpstr>Office Theme</vt:lpstr>
      <vt:lpstr>Document</vt:lpstr>
      <vt:lpstr>Visio</vt:lpstr>
      <vt:lpstr>Generation elements</vt:lpstr>
      <vt:lpstr>Abstract</vt:lpstr>
      <vt:lpstr>Problem</vt:lpstr>
      <vt:lpstr>Towards a solution</vt:lpstr>
      <vt:lpstr>Solution</vt:lpstr>
      <vt:lpstr>Example (just an illustration!)</vt:lpstr>
      <vt:lpstr>Additional considerations</vt:lpstr>
      <vt:lpstr>Implementation details</vt:lpstr>
      <vt:lpstr>Straw poll</vt:lpstr>
      <vt:lpstr>References</vt:lpstr>
    </vt:vector>
  </TitlesOfParts>
  <Company>Samsu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ational elements</dc:title>
  <dc:subject>Test</dc:subject>
  <dc:creator>Mark Rison</dc:creator>
  <cp:keywords/>
  <cp:lastModifiedBy>Mark Rison</cp:lastModifiedBy>
  <cp:revision>61</cp:revision>
  <cp:lastPrinted>1601-01-01T00:00:00Z</cp:lastPrinted>
  <dcterms:created xsi:type="dcterms:W3CDTF">2023-12-12T14:53:34Z</dcterms:created>
  <dcterms:modified xsi:type="dcterms:W3CDTF">2023-12-15T19:33:13Z</dcterms:modified>
  <cp:category>Alex LUNGU, Samsung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